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82E98" w:rsidRDefault="00182E98" w:rsidP="00182E98">
      <w:pPr>
        <w:pStyle w:val="1"/>
      </w:pPr>
      <w:r>
        <w:rPr>
          <w:rFonts w:hint="eastAsia"/>
        </w:rPr>
        <w:t>实验任务3</w:t>
      </w:r>
    </w:p>
    <w:p w:rsidR="00182E98" w:rsidRDefault="00182E98"/>
    <w:p w:rsidR="00BC4BE3" w:rsidRDefault="00E42ECF">
      <w:r>
        <w:object w:dxaOrig="15060" w:dyaOrig="9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58.5pt" o:ole="">
            <v:imagedata r:id="rId5" o:title=""/>
          </v:shape>
          <o:OLEObject Type="Embed" ProgID="Visio.Drawing.15" ShapeID="_x0000_i1025" DrawAspect="Content" ObjectID="_1590146042" r:id="rId6"/>
        </w:object>
      </w:r>
    </w:p>
    <w:p w:rsidR="00BE633C" w:rsidRDefault="00BE633C"/>
    <w:p w:rsidR="00421BFF" w:rsidRDefault="00421BFF" w:rsidP="00421BF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用户、工作人员、管理员登录后，还应进行身份验证，让系统辨别使用者可以拥有的操作权限。</w:t>
      </w:r>
    </w:p>
    <w:p w:rsidR="00421BFF" w:rsidRDefault="00421BFF" w:rsidP="00421BF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管理员除进行系统维护外，还应可以进行工作人员、用户的管理，对两者信息的更新维护，或者内容的增删。此外，还应可以对图书进行管理，令图书的各项信息准确无误。</w:t>
      </w:r>
    </w:p>
    <w:p w:rsidR="00421BFF" w:rsidRDefault="00421BFF" w:rsidP="00421BFF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用户续借图书与预约图书</w:t>
      </w:r>
      <w:bookmarkStart w:id="0" w:name="_GoBack"/>
      <w:bookmarkEnd w:id="0"/>
      <w:r>
        <w:rPr>
          <w:rFonts w:hint="eastAsia"/>
        </w:rPr>
        <w:t>应产生借阅记录。</w:t>
      </w:r>
    </w:p>
    <w:sectPr w:rsidR="00421BF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5DA0589"/>
    <w:multiLevelType w:val="hybridMultilevel"/>
    <w:tmpl w:val="EFA2DCE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2ECF"/>
    <w:rsid w:val="00182E98"/>
    <w:rsid w:val="00421BFF"/>
    <w:rsid w:val="00BC4BE3"/>
    <w:rsid w:val="00BE633C"/>
    <w:rsid w:val="00E42E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993C73A"/>
  <w15:chartTrackingRefBased/>
  <w15:docId w15:val="{268CEAA0-5D81-413E-ABFC-02A91DB7E8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82E98"/>
    <w:pPr>
      <w:keepNext/>
      <w:keepLines/>
      <w:spacing w:before="340" w:after="330" w:line="576" w:lineRule="auto"/>
      <w:outlineLvl w:val="0"/>
    </w:pPr>
    <w:rPr>
      <w:rFonts w:cs="宋体"/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82E98"/>
    <w:rPr>
      <w:rFonts w:cs="宋体"/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421BF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6956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26</Words>
  <Characters>151</Characters>
  <Application>Microsoft Office Word</Application>
  <DocSecurity>0</DocSecurity>
  <Lines>1</Lines>
  <Paragraphs>1</Paragraphs>
  <ScaleCrop>false</ScaleCrop>
  <Company/>
  <LinksUpToDate>false</LinksUpToDate>
  <CharactersWithSpaces>1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oodApple</dc:creator>
  <cp:keywords/>
  <dc:description/>
  <cp:lastModifiedBy>GoodApple</cp:lastModifiedBy>
  <cp:revision>4</cp:revision>
  <dcterms:created xsi:type="dcterms:W3CDTF">2018-06-08T06:04:00Z</dcterms:created>
  <dcterms:modified xsi:type="dcterms:W3CDTF">2018-06-10T06:28:00Z</dcterms:modified>
</cp:coreProperties>
</file>